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0FDCE5" w14:textId="6C589A01" w:rsidR="009055CE" w:rsidRPr="009055CE" w:rsidRDefault="009055CE" w:rsidP="009055CE">
      <w:pPr>
        <w:jc w:val="center"/>
        <w:rPr>
          <w:sz w:val="44"/>
          <w:szCs w:val="44"/>
        </w:rPr>
      </w:pPr>
      <w:r w:rsidRPr="009055CE">
        <w:rPr>
          <w:rFonts w:hint="eastAsia"/>
          <w:sz w:val="44"/>
          <w:szCs w:val="44"/>
        </w:rPr>
        <w:t>报告模块详细设计</w:t>
      </w:r>
    </w:p>
    <w:p w14:paraId="5474789D" w14:textId="4BBC2C20" w:rsidR="00400968" w:rsidRDefault="004009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VC</w:t>
      </w:r>
      <w:r>
        <w:rPr>
          <w:rFonts w:hint="eastAsia"/>
        </w:rPr>
        <w:t>模型详细解释</w:t>
      </w:r>
    </w:p>
    <w:p w14:paraId="19DD8B43" w14:textId="5A48176F" w:rsidR="008B7C3B" w:rsidRDefault="008B7C3B">
      <w:r>
        <w:tab/>
      </w:r>
      <w:r>
        <w:rPr>
          <w:rFonts w:hint="eastAsia"/>
        </w:rPr>
        <w:t>用户在界面中可以看到“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”、“查看诊断报告”、“查看个人报告”、“查看示例报告”四个按键，分别对应四个功能。</w:t>
      </w:r>
    </w:p>
    <w:p w14:paraId="1AB7F609" w14:textId="5310FDB5" w:rsidR="008B7C3B" w:rsidRDefault="008B7C3B">
      <w:r>
        <w:tab/>
      </w:r>
      <w:r>
        <w:rPr>
          <w:rFonts w:hint="eastAsia"/>
        </w:rPr>
        <w:t>点击“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”后将弹出窗口，用以选择本地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照片进行上传，或者使用手机摄像头进行拍摄，然后上传，上</w:t>
      </w:r>
      <w:proofErr w:type="gramStart"/>
      <w:r>
        <w:rPr>
          <w:rFonts w:hint="eastAsia"/>
        </w:rPr>
        <w:t>传成功</w:t>
      </w:r>
      <w:proofErr w:type="gramEnd"/>
      <w:r>
        <w:rPr>
          <w:rFonts w:hint="eastAsia"/>
        </w:rPr>
        <w:t>之后会保存到数据库，并显示上传成功。</w:t>
      </w:r>
    </w:p>
    <w:p w14:paraId="2C7F1FAD" w14:textId="431593DF" w:rsidR="008B7C3B" w:rsidRDefault="008B7C3B">
      <w:r>
        <w:tab/>
      </w:r>
      <w:r>
        <w:rPr>
          <w:rFonts w:hint="eastAsia"/>
        </w:rPr>
        <w:t>点击“查看诊断报告”后会将上传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照片传给机器学习模型，由机器学习模型进行分类，得到一个分类结果，得到这个分类结果后，前往数据库查找该结果对应的诊断与建议，然后再从数据库中获取当前用户的个人资料，整合成诊断报告，存储在数据库中，并显示给用户。</w:t>
      </w:r>
    </w:p>
    <w:p w14:paraId="21B34294" w14:textId="71245C93" w:rsidR="008B7C3B" w:rsidRDefault="008B7C3B">
      <w:r>
        <w:tab/>
      </w:r>
      <w:r>
        <w:rPr>
          <w:rFonts w:hint="eastAsia"/>
        </w:rPr>
        <w:t>点击“查看个人报告”后，系统将该用户的</w:t>
      </w:r>
      <w:r>
        <w:rPr>
          <w:rFonts w:hint="eastAsia"/>
        </w:rPr>
        <w:t>ID</w:t>
      </w:r>
      <w:r>
        <w:rPr>
          <w:rFonts w:hint="eastAsia"/>
        </w:rPr>
        <w:t>传给数据库，得到该用户的个人资料，并查找到该用户近一个月存储的诊断报告，然后将个人资料与诊断报告整合成个人报告（显示该用户近一个月的情况），并显示给用户。</w:t>
      </w:r>
    </w:p>
    <w:p w14:paraId="1B005FD3" w14:textId="73390EB7" w:rsidR="00171515" w:rsidRDefault="00171515">
      <w:r>
        <w:tab/>
      </w:r>
      <w:r>
        <w:rPr>
          <w:rFonts w:hint="eastAsia"/>
        </w:rPr>
        <w:t>点击“查看示例报告”后，系统将从数据库中获取已经存储好的示例报告，然后显示给用户。</w:t>
      </w:r>
    </w:p>
    <w:p w14:paraId="6EF67E42" w14:textId="77777777" w:rsidR="00AB687B" w:rsidRPr="008B7C3B" w:rsidRDefault="00AB687B"/>
    <w:p w14:paraId="25071450" w14:textId="3D0C49F6" w:rsidR="002B73D3" w:rsidRDefault="002B73D3" w:rsidP="008968BA">
      <w:pPr>
        <w:ind w:firstLine="420"/>
      </w:pPr>
      <w:r>
        <w:rPr>
          <w:rFonts w:hint="eastAsia"/>
        </w:rPr>
        <w:t>诊断与报告模块视图</w:t>
      </w:r>
    </w:p>
    <w:p w14:paraId="1B7E2714" w14:textId="76ED376E" w:rsidR="002B73D3" w:rsidRDefault="002B73D3">
      <w:r>
        <w:object w:dxaOrig="7116" w:dyaOrig="7584" w14:anchorId="407A3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379.2pt" o:ole="">
            <v:imagedata r:id="rId6" o:title=""/>
          </v:shape>
          <o:OLEObject Type="Embed" ProgID="Visio.Drawing.15" ShapeID="_x0000_i1025" DrawAspect="Content" ObjectID="_1667165205" r:id="rId7"/>
        </w:object>
      </w:r>
    </w:p>
    <w:p w14:paraId="0574773E" w14:textId="1205E33C" w:rsidR="002B73D3" w:rsidRDefault="002B73D3">
      <w:r>
        <w:object w:dxaOrig="4165" w:dyaOrig="2412" w14:anchorId="1AC71BE4">
          <v:shape id="_x0000_i1026" type="#_x0000_t75" style="width:208.2pt;height:120.6pt" o:ole="">
            <v:imagedata r:id="rId8" o:title=""/>
          </v:shape>
          <o:OLEObject Type="Embed" ProgID="Visio.Drawing.15" ShapeID="_x0000_i1026" DrawAspect="Content" ObjectID="_1667165206" r:id="rId9"/>
        </w:object>
      </w:r>
    </w:p>
    <w:p w14:paraId="06EB21E8" w14:textId="6F3A50A3" w:rsidR="002B73D3" w:rsidRDefault="002B73D3">
      <w:proofErr w:type="spellStart"/>
      <w:r>
        <w:rPr>
          <w:rFonts w:hint="eastAsia"/>
        </w:rPr>
        <w:t>DiagnosisRepoView.</w:t>
      </w:r>
      <w:r>
        <w:t>UserReportInterface</w:t>
      </w:r>
      <w:proofErr w:type="spellEnd"/>
    </w:p>
    <w:p w14:paraId="2B3481B1" w14:textId="74D4C016" w:rsidR="002B73D3" w:rsidRDefault="002B73D3">
      <w:r>
        <w:rPr>
          <w:rFonts w:hint="eastAsia"/>
        </w:rPr>
        <w:t>用户与报告交互界面的视图类</w:t>
      </w:r>
    </w:p>
    <w:p w14:paraId="20DA139D" w14:textId="41B13972" w:rsidR="002B73D3" w:rsidRDefault="002B73D3">
      <w:r>
        <w:rPr>
          <w:rFonts w:hint="eastAsia"/>
        </w:rPr>
        <w:t>属性：无</w:t>
      </w:r>
    </w:p>
    <w:p w14:paraId="46F5A501" w14:textId="16C37667" w:rsidR="002B73D3" w:rsidRDefault="002B73D3">
      <w:r>
        <w:rPr>
          <w:rFonts w:hint="eastAsia"/>
        </w:rPr>
        <w:t>方法：</w:t>
      </w:r>
    </w:p>
    <w:p w14:paraId="4907FBF6" w14:textId="6903F498" w:rsidR="00146642" w:rsidRDefault="00146642" w:rsidP="001466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59898C0C" w14:textId="2B1E2771" w:rsidR="00146642" w:rsidRDefault="00146642" w:rsidP="00146642">
      <w:r>
        <w:tab/>
      </w:r>
      <w:r>
        <w:rPr>
          <w:rFonts w:hint="eastAsia"/>
        </w:rPr>
        <w:t>初次显示界面</w:t>
      </w:r>
    </w:p>
    <w:p w14:paraId="5259DC9D" w14:textId="3EDBEDE5" w:rsidR="00146642" w:rsidRDefault="00146642" w:rsidP="0014664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Personal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6424DD9" w14:textId="53DDEE34" w:rsidR="00146642" w:rsidRDefault="00146642" w:rsidP="00146642">
      <w:r>
        <w:tab/>
      </w:r>
      <w:r>
        <w:rPr>
          <w:rFonts w:hint="eastAsia"/>
        </w:rPr>
        <w:t>显示个人报告展示界面（个人报告将在这个界面展示）</w:t>
      </w:r>
    </w:p>
    <w:p w14:paraId="5C71617A" w14:textId="04081ABC" w:rsidR="00146642" w:rsidRDefault="00146642" w:rsidP="0014664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Example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5F6499B" w14:textId="12BA2B95" w:rsidR="00146642" w:rsidRDefault="00146642" w:rsidP="00146642">
      <w:r>
        <w:tab/>
      </w:r>
      <w:r>
        <w:rPr>
          <w:rFonts w:hint="eastAsia"/>
        </w:rPr>
        <w:t>显示示例报告展示界面（示例报告将在这个界面展示）</w:t>
      </w:r>
    </w:p>
    <w:p w14:paraId="04B57B7C" w14:textId="0B26BB5D" w:rsidR="00146642" w:rsidRDefault="00146642" w:rsidP="00146642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Diagnosis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67EE9628" w14:textId="16E59352" w:rsidR="00146642" w:rsidRDefault="00146642" w:rsidP="00146642">
      <w:r>
        <w:tab/>
      </w:r>
      <w:r>
        <w:rPr>
          <w:rFonts w:hint="eastAsia"/>
        </w:rPr>
        <w:t>显示诊断报告展示界面（诊断报告将在这个界面展示）</w:t>
      </w:r>
    </w:p>
    <w:p w14:paraId="63A20E01" w14:textId="005171AE" w:rsidR="002B73D3" w:rsidRDefault="00146642" w:rsidP="0014664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Pic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F82DF3A" w14:textId="693D56BE" w:rsidR="00146642" w:rsidRDefault="00146642" w:rsidP="00146642">
      <w:r>
        <w:tab/>
      </w:r>
      <w:r>
        <w:rPr>
          <w:rFonts w:hint="eastAsia"/>
        </w:rPr>
        <w:t>显示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界面</w:t>
      </w:r>
    </w:p>
    <w:p w14:paraId="7135A23E" w14:textId="319E21F4" w:rsidR="00AA331F" w:rsidRDefault="00AA331F" w:rsidP="00146642"/>
    <w:p w14:paraId="1A896A2E" w14:textId="3FA24DBD" w:rsidR="00AA331F" w:rsidRDefault="00AA331F" w:rsidP="00146642">
      <w:r>
        <w:object w:dxaOrig="3745" w:dyaOrig="1933" w14:anchorId="64821270">
          <v:shape id="_x0000_i1027" type="#_x0000_t75" style="width:187.2pt;height:96.6pt" o:ole="">
            <v:imagedata r:id="rId10" o:title=""/>
          </v:shape>
          <o:OLEObject Type="Embed" ProgID="Visio.Drawing.15" ShapeID="_x0000_i1027" DrawAspect="Content" ObjectID="_1667165207" r:id="rId11"/>
        </w:object>
      </w:r>
    </w:p>
    <w:p w14:paraId="508D3096" w14:textId="059205FB" w:rsidR="00AA331F" w:rsidRDefault="00AA331F" w:rsidP="00146642">
      <w:proofErr w:type="spellStart"/>
      <w:r>
        <w:rPr>
          <w:rFonts w:hint="eastAsia"/>
        </w:rPr>
        <w:t>DiagnosisRepoView.Dis</w:t>
      </w:r>
      <w:r>
        <w:t>RepoInterface</w:t>
      </w:r>
      <w:proofErr w:type="spellEnd"/>
    </w:p>
    <w:p w14:paraId="4DFC1153" w14:textId="5534044E" w:rsidR="00AA331F" w:rsidRDefault="00AA331F" w:rsidP="00146642">
      <w:r>
        <w:rPr>
          <w:rFonts w:hint="eastAsia"/>
        </w:rPr>
        <w:t>报告显示界面的视图类</w:t>
      </w:r>
    </w:p>
    <w:p w14:paraId="4795FCAD" w14:textId="7627B04F" w:rsidR="00AA331F" w:rsidRDefault="00AA331F" w:rsidP="00146642">
      <w:r>
        <w:rPr>
          <w:rFonts w:hint="eastAsia"/>
        </w:rPr>
        <w:t>属性：无</w:t>
      </w:r>
    </w:p>
    <w:p w14:paraId="6BA3B451" w14:textId="7D6876A3" w:rsidR="00AA331F" w:rsidRDefault="00AA331F" w:rsidP="00146642">
      <w:r>
        <w:rPr>
          <w:rFonts w:hint="eastAsia"/>
        </w:rPr>
        <w:t>方法：</w:t>
      </w:r>
    </w:p>
    <w:p w14:paraId="77FC242B" w14:textId="05EA520B" w:rsidR="00AA331F" w:rsidRDefault="00AA331F" w:rsidP="00AA331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Diagnosis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095A11CB" w14:textId="12BBCC93" w:rsidR="00AA331F" w:rsidRDefault="00AB61EC" w:rsidP="00AA331F">
      <w:r>
        <w:tab/>
      </w:r>
      <w:r>
        <w:rPr>
          <w:rFonts w:hint="eastAsia"/>
        </w:rPr>
        <w:t>诊断报告显示</w:t>
      </w:r>
    </w:p>
    <w:p w14:paraId="1F0489CC" w14:textId="49A3E65F" w:rsidR="00AA331F" w:rsidRDefault="00AA331F" w:rsidP="00AA331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Personal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2FC994AC" w14:textId="47E0D0B8" w:rsidR="00AB61EC" w:rsidRDefault="00AB61EC" w:rsidP="00AA331F">
      <w:r>
        <w:tab/>
      </w:r>
      <w:r>
        <w:rPr>
          <w:rFonts w:hint="eastAsia"/>
        </w:rPr>
        <w:t>个人报告显示</w:t>
      </w:r>
    </w:p>
    <w:p w14:paraId="2B9C5622" w14:textId="16B404C7" w:rsidR="00AA331F" w:rsidRDefault="00AA331F" w:rsidP="00AA331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Example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3280948" w14:textId="422A2BCF" w:rsidR="00AB61EC" w:rsidRDefault="00AB61EC" w:rsidP="00AA331F">
      <w:r>
        <w:tab/>
      </w:r>
      <w:r>
        <w:rPr>
          <w:rFonts w:hint="eastAsia"/>
        </w:rPr>
        <w:t>示例报告显示</w:t>
      </w:r>
    </w:p>
    <w:p w14:paraId="66DF7EA3" w14:textId="270A1646" w:rsidR="00A543F5" w:rsidRDefault="00A543F5" w:rsidP="00AA331F"/>
    <w:p w14:paraId="490533DA" w14:textId="4EE2B148" w:rsidR="00A543F5" w:rsidRDefault="00D25FAD" w:rsidP="00AA331F">
      <w:r>
        <w:object w:dxaOrig="3745" w:dyaOrig="1692" w14:anchorId="0DE615E5">
          <v:shape id="_x0000_i1028" type="#_x0000_t75" style="width:187.2pt;height:84.6pt" o:ole="">
            <v:imagedata r:id="rId12" o:title=""/>
          </v:shape>
          <o:OLEObject Type="Embed" ProgID="Visio.Drawing.15" ShapeID="_x0000_i1028" DrawAspect="Content" ObjectID="_1667165208" r:id="rId13"/>
        </w:object>
      </w:r>
    </w:p>
    <w:p w14:paraId="0296DC4E" w14:textId="22B99246" w:rsidR="00AA331F" w:rsidRDefault="00D25FAD" w:rsidP="00146642">
      <w:proofErr w:type="spellStart"/>
      <w:r>
        <w:rPr>
          <w:rFonts w:hint="eastAsia"/>
        </w:rPr>
        <w:t>DiagnosisRepoView.UploadTonguePic</w:t>
      </w:r>
      <w:proofErr w:type="spellEnd"/>
    </w:p>
    <w:p w14:paraId="442D5BE0" w14:textId="558D1573" w:rsidR="00D25FAD" w:rsidRDefault="00D25FAD" w:rsidP="00146642">
      <w:r>
        <w:rPr>
          <w:rFonts w:hint="eastAsia"/>
        </w:rPr>
        <w:t>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界面的视图类</w:t>
      </w:r>
    </w:p>
    <w:p w14:paraId="207CB246" w14:textId="6A5DBD39" w:rsidR="00D25FAD" w:rsidRDefault="00D25FAD" w:rsidP="00146642">
      <w:r>
        <w:rPr>
          <w:rFonts w:hint="eastAsia"/>
        </w:rPr>
        <w:t>属性：无</w:t>
      </w:r>
    </w:p>
    <w:p w14:paraId="29313243" w14:textId="70726202" w:rsidR="00D25FAD" w:rsidRDefault="00D25FAD" w:rsidP="00146642">
      <w:r>
        <w:rPr>
          <w:rFonts w:hint="eastAsia"/>
        </w:rPr>
        <w:t>方法</w:t>
      </w:r>
    </w:p>
    <w:p w14:paraId="5A851538" w14:textId="0DF4DFC8" w:rsidR="00D25FAD" w:rsidRDefault="00D25FAD" w:rsidP="00D25FA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Window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639A6E5" w14:textId="585E4F8F" w:rsidR="00D25FAD" w:rsidRDefault="00D25FAD" w:rsidP="00D25FAD">
      <w:r>
        <w:tab/>
      </w:r>
      <w:r>
        <w:rPr>
          <w:rFonts w:hint="eastAsia"/>
        </w:rPr>
        <w:t>显示提交图片窗口</w:t>
      </w:r>
    </w:p>
    <w:p w14:paraId="6F26D1CC" w14:textId="351F17C9" w:rsidR="00D25FAD" w:rsidRDefault="00D25FAD" w:rsidP="00D25FA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Success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4E05702" w14:textId="054743F5" w:rsidR="00D25FAD" w:rsidRDefault="00D25FAD" w:rsidP="00D25FAD">
      <w:r>
        <w:tab/>
      </w:r>
      <w:r>
        <w:rPr>
          <w:rFonts w:hint="eastAsia"/>
        </w:rPr>
        <w:t>显示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成功窗口</w:t>
      </w:r>
    </w:p>
    <w:p w14:paraId="1A06B173" w14:textId="0DD23909" w:rsidR="001455CB" w:rsidRDefault="001455CB" w:rsidP="00D25FAD"/>
    <w:p w14:paraId="54E2C0D8" w14:textId="2B978C2A" w:rsidR="001455CB" w:rsidRDefault="0040428E" w:rsidP="006B53BF">
      <w:pPr>
        <w:ind w:firstLine="420"/>
      </w:pPr>
      <w:r>
        <w:rPr>
          <w:rFonts w:hint="eastAsia"/>
        </w:rPr>
        <w:t>诊断与报告模块控制器</w:t>
      </w:r>
    </w:p>
    <w:p w14:paraId="5E59D86D" w14:textId="200CC846" w:rsidR="0040428E" w:rsidRDefault="0040428E" w:rsidP="00D25FAD">
      <w:r>
        <w:object w:dxaOrig="5916" w:dyaOrig="7405" w14:anchorId="23F1F7BD">
          <v:shape id="_x0000_i1029" type="#_x0000_t75" style="width:295.8pt;height:370.2pt" o:ole="">
            <v:imagedata r:id="rId14" o:title=""/>
          </v:shape>
          <o:OLEObject Type="Embed" ProgID="Visio.Drawing.15" ShapeID="_x0000_i1029" DrawAspect="Content" ObjectID="_1667165209" r:id="rId15"/>
        </w:object>
      </w:r>
    </w:p>
    <w:p w14:paraId="256BDC6E" w14:textId="2C920370" w:rsidR="0040428E" w:rsidRDefault="0040428E" w:rsidP="00D25FAD">
      <w:r>
        <w:object w:dxaOrig="4356" w:dyaOrig="2857" w14:anchorId="44AEFF76">
          <v:shape id="_x0000_i1030" type="#_x0000_t75" style="width:217.8pt;height:142.8pt" o:ole="">
            <v:imagedata r:id="rId16" o:title=""/>
          </v:shape>
          <o:OLEObject Type="Embed" ProgID="Visio.Drawing.15" ShapeID="_x0000_i1030" DrawAspect="Content" ObjectID="_1667165210" r:id="rId17"/>
        </w:object>
      </w:r>
    </w:p>
    <w:p w14:paraId="7B5CEA04" w14:textId="2E3E4C15" w:rsidR="0040428E" w:rsidRDefault="0040428E" w:rsidP="00D25FAD">
      <w:proofErr w:type="spellStart"/>
      <w:proofErr w:type="gramStart"/>
      <w:r>
        <w:rPr>
          <w:rFonts w:hint="eastAsia"/>
        </w:rPr>
        <w:t>DRController.</w:t>
      </w:r>
      <w:r>
        <w:t>Pic</w:t>
      </w:r>
      <w:r>
        <w:rPr>
          <w:rFonts w:hint="eastAsia"/>
        </w:rPr>
        <w:t>M</w:t>
      </w:r>
      <w:r>
        <w:t>anagement.ChooseAndUploadPic</w:t>
      </w:r>
      <w:proofErr w:type="spellEnd"/>
      <w:proofErr w:type="gramEnd"/>
    </w:p>
    <w:p w14:paraId="26F98CA2" w14:textId="251DC1C6" w:rsidR="0040428E" w:rsidRDefault="0040428E" w:rsidP="00D25FAD">
      <w:r>
        <w:rPr>
          <w:rFonts w:hint="eastAsia"/>
        </w:rPr>
        <w:t>用户点击“上传图片”的控制器类</w:t>
      </w:r>
    </w:p>
    <w:p w14:paraId="019F8D0B" w14:textId="21F661E3" w:rsidR="0040428E" w:rsidRDefault="0040428E" w:rsidP="00D25FAD">
      <w:r>
        <w:rPr>
          <w:rFonts w:hint="eastAsia"/>
        </w:rPr>
        <w:t>属性：</w:t>
      </w:r>
    </w:p>
    <w:p w14:paraId="0415F9BD" w14:textId="6B04B490" w:rsidR="0040428E" w:rsidRDefault="0040428E" w:rsidP="00D25FAD">
      <w:r>
        <w:rPr>
          <w:rFonts w:hint="eastAsia"/>
        </w:rPr>
        <w:t>-</w:t>
      </w:r>
      <w:proofErr w:type="spellStart"/>
      <w:r>
        <w:rPr>
          <w:rFonts w:hint="eastAsia"/>
        </w:rPr>
        <w:t>UploadTonguePic</w:t>
      </w:r>
      <w:proofErr w:type="spellEnd"/>
    </w:p>
    <w:p w14:paraId="5E74C3FD" w14:textId="2983DA50" w:rsidR="0040428E" w:rsidRDefault="0040428E" w:rsidP="00D25FAD">
      <w:r>
        <w:rPr>
          <w:rFonts w:hint="eastAsia"/>
        </w:rPr>
        <w:t>为选择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425B0947" w14:textId="57EC5608" w:rsidR="0040428E" w:rsidRDefault="0040428E" w:rsidP="00D25FAD">
      <w:r>
        <w:rPr>
          <w:rFonts w:hint="eastAsia"/>
        </w:rPr>
        <w:t>-</w:t>
      </w:r>
      <w:proofErr w:type="spellStart"/>
      <w:r>
        <w:rPr>
          <w:rFonts w:hint="eastAsia"/>
        </w:rPr>
        <w:t>TonguePicManager</w:t>
      </w:r>
      <w:proofErr w:type="spellEnd"/>
    </w:p>
    <w:p w14:paraId="20AD4CB2" w14:textId="57B7DDB4" w:rsidR="0040428E" w:rsidRDefault="0040428E" w:rsidP="00D25FAD">
      <w:r>
        <w:rPr>
          <w:rFonts w:hint="eastAsia"/>
        </w:rPr>
        <w:t>为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选择窗口</w:t>
      </w:r>
    </w:p>
    <w:p w14:paraId="43C12BD1" w14:textId="7A9ADB51" w:rsidR="0040428E" w:rsidRDefault="002E439D" w:rsidP="00D25FAD">
      <w:r>
        <w:rPr>
          <w:rFonts w:hint="eastAsia"/>
        </w:rPr>
        <w:t>方法：</w:t>
      </w:r>
    </w:p>
    <w:p w14:paraId="21DCA85D" w14:textId="6DA408CC" w:rsidR="002E439D" w:rsidRDefault="002E439D" w:rsidP="00D25FAD">
      <w:r>
        <w:rPr>
          <w:rFonts w:hint="eastAsia"/>
        </w:rPr>
        <w:t>+</w:t>
      </w:r>
      <w:proofErr w:type="spellStart"/>
      <w:r>
        <w:rPr>
          <w:rFonts w:hint="eastAsia"/>
        </w:rPr>
        <w:t>ChoosePic</w:t>
      </w:r>
      <w:proofErr w:type="spellEnd"/>
      <w:r>
        <w:rPr>
          <w:rFonts w:hint="eastAsia"/>
        </w:rPr>
        <w:t>（）</w:t>
      </w:r>
    </w:p>
    <w:p w14:paraId="48F27D3C" w14:textId="16BA9BD2" w:rsidR="002E439D" w:rsidRDefault="002E439D" w:rsidP="00D25FAD">
      <w:r>
        <w:rPr>
          <w:rFonts w:hint="eastAsia"/>
        </w:rPr>
        <w:t>选择图片</w:t>
      </w:r>
    </w:p>
    <w:p w14:paraId="0FF87200" w14:textId="335707F1" w:rsidR="002E439D" w:rsidRDefault="002E439D" w:rsidP="00D25FAD">
      <w:r>
        <w:rPr>
          <w:rFonts w:hint="eastAsia"/>
        </w:rPr>
        <w:t>+</w:t>
      </w:r>
      <w:proofErr w:type="spellStart"/>
      <w:r>
        <w:rPr>
          <w:rFonts w:hint="eastAsia"/>
        </w:rPr>
        <w:t>UploadPic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FileP</w:t>
      </w:r>
      <w:r>
        <w:t>ath</w:t>
      </w:r>
      <w:proofErr w:type="spellEnd"/>
      <w:r>
        <w:rPr>
          <w:rFonts w:hint="eastAsia"/>
        </w:rPr>
        <w:t>）</w:t>
      </w:r>
    </w:p>
    <w:p w14:paraId="2CD87D85" w14:textId="516E5701" w:rsidR="002E439D" w:rsidRDefault="002E439D" w:rsidP="00D25FAD">
      <w:r>
        <w:rPr>
          <w:rFonts w:hint="eastAsia"/>
        </w:rPr>
        <w:t>上传图片</w:t>
      </w:r>
    </w:p>
    <w:p w14:paraId="56065A51" w14:textId="6C7635F1" w:rsidR="0040428E" w:rsidRDefault="0040428E" w:rsidP="00D25FAD">
      <w:r>
        <w:object w:dxaOrig="4356" w:dyaOrig="3360" w14:anchorId="47DC3DF3">
          <v:shape id="_x0000_i1031" type="#_x0000_t75" style="width:217.8pt;height:168pt" o:ole="">
            <v:imagedata r:id="rId18" o:title=""/>
          </v:shape>
          <o:OLEObject Type="Embed" ProgID="Visio.Drawing.15" ShapeID="_x0000_i1031" DrawAspect="Content" ObjectID="_1667165211" r:id="rId19"/>
        </w:object>
      </w:r>
    </w:p>
    <w:p w14:paraId="0E00438F" w14:textId="203912C2" w:rsidR="000B2F76" w:rsidRDefault="000B2F76" w:rsidP="00D25FAD">
      <w:proofErr w:type="spellStart"/>
      <w:proofErr w:type="gramStart"/>
      <w:r>
        <w:rPr>
          <w:rFonts w:hint="eastAsia"/>
        </w:rPr>
        <w:t>DRController.RepoManagement.ViewAnalyzeMergeRepo</w:t>
      </w:r>
      <w:proofErr w:type="spellEnd"/>
      <w:proofErr w:type="gramEnd"/>
    </w:p>
    <w:p w14:paraId="48917245" w14:textId="4C61D5BC" w:rsidR="000B2F76" w:rsidRDefault="000B2F76" w:rsidP="00D25FAD">
      <w:r>
        <w:rPr>
          <w:rFonts w:hint="eastAsia"/>
        </w:rPr>
        <w:t>用户点击“诊断报告”、“个人报告”、“示例报告”的控制器类</w:t>
      </w:r>
    </w:p>
    <w:p w14:paraId="60516FE7" w14:textId="7C59DEBB" w:rsidR="000B2F76" w:rsidRDefault="000B2F76" w:rsidP="00D25FAD">
      <w:r>
        <w:rPr>
          <w:rFonts w:hint="eastAsia"/>
        </w:rPr>
        <w:t>属性：</w:t>
      </w:r>
    </w:p>
    <w:p w14:paraId="1EC2B01C" w14:textId="2B7A89E3" w:rsidR="000B2F76" w:rsidRDefault="000B2F76" w:rsidP="00D25FAD">
      <w:r>
        <w:rPr>
          <w:rFonts w:hint="eastAsia"/>
        </w:rPr>
        <w:t>-</w:t>
      </w:r>
      <w:proofErr w:type="spellStart"/>
      <w:r>
        <w:rPr>
          <w:rFonts w:hint="eastAsia"/>
        </w:rPr>
        <w:t>DisRepoInterface</w:t>
      </w:r>
      <w:proofErr w:type="spellEnd"/>
    </w:p>
    <w:p w14:paraId="1708A40E" w14:textId="6BF26A58" w:rsidR="000B2F76" w:rsidRDefault="000B2F76" w:rsidP="00D25FAD">
      <w:r>
        <w:rPr>
          <w:rFonts w:hint="eastAsia"/>
        </w:rPr>
        <w:t>用于访问报告显示页面</w:t>
      </w:r>
    </w:p>
    <w:p w14:paraId="4DE699E5" w14:textId="1061495F" w:rsidR="000B2F76" w:rsidRDefault="000B2F76" w:rsidP="00D25FAD">
      <w:r>
        <w:rPr>
          <w:rFonts w:hint="eastAsia"/>
        </w:rPr>
        <w:t>方法：</w:t>
      </w:r>
    </w:p>
    <w:p w14:paraId="07782142" w14:textId="56339041" w:rsidR="000B2F76" w:rsidRDefault="000B2F76" w:rsidP="000B2F7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ExampleRepo</w:t>
      </w:r>
      <w:proofErr w:type="spellEnd"/>
      <w:r>
        <w:rPr>
          <w:rFonts w:hint="eastAsia"/>
        </w:rPr>
        <w:t>（）</w:t>
      </w:r>
    </w:p>
    <w:p w14:paraId="1331F265" w14:textId="52F60130" w:rsidR="000B2F76" w:rsidRDefault="003D3F30" w:rsidP="000B2F76">
      <w:r>
        <w:tab/>
      </w:r>
      <w:r>
        <w:rPr>
          <w:rFonts w:hint="eastAsia"/>
        </w:rPr>
        <w:t>从数据库中获取示例报告</w:t>
      </w:r>
    </w:p>
    <w:p w14:paraId="26A0943B" w14:textId="7E2CCBED" w:rsidR="000B2F76" w:rsidRDefault="000B2F76" w:rsidP="000B2F7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AnalysisRepo</w:t>
      </w:r>
      <w:proofErr w:type="spellEnd"/>
      <w:r>
        <w:rPr>
          <w:rFonts w:hint="eastAsia"/>
        </w:rPr>
        <w:t>（）</w:t>
      </w:r>
    </w:p>
    <w:p w14:paraId="17984EFE" w14:textId="7ED529D8" w:rsidR="000B2F76" w:rsidRDefault="003D3F30" w:rsidP="000B2F76">
      <w:r>
        <w:tab/>
      </w:r>
      <w:r>
        <w:rPr>
          <w:rFonts w:hint="eastAsia"/>
        </w:rPr>
        <w:t>获取诊断报告</w:t>
      </w:r>
    </w:p>
    <w:p w14:paraId="79635832" w14:textId="491B1E8B" w:rsidR="000B2F76" w:rsidRDefault="000B2F76" w:rsidP="000B2F7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PersonalRepo</w:t>
      </w:r>
      <w:proofErr w:type="spellEnd"/>
      <w:r>
        <w:rPr>
          <w:rFonts w:hint="eastAsia"/>
        </w:rPr>
        <w:t>（）</w:t>
      </w:r>
    </w:p>
    <w:p w14:paraId="306FA425" w14:textId="40CE61E2" w:rsidR="000B2F76" w:rsidRDefault="003D3F30" w:rsidP="000B2F76">
      <w:r>
        <w:lastRenderedPageBreak/>
        <w:tab/>
      </w:r>
      <w:r>
        <w:rPr>
          <w:rFonts w:hint="eastAsia"/>
        </w:rPr>
        <w:t>获取个人报告</w:t>
      </w:r>
    </w:p>
    <w:p w14:paraId="7F488611" w14:textId="45F8FDA0" w:rsidR="000B2F76" w:rsidRDefault="000B2F76" w:rsidP="000B2F76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AnalyzeAndMergeRepo</w:t>
      </w:r>
      <w:proofErr w:type="spellEnd"/>
      <w:r>
        <w:rPr>
          <w:rFonts w:hint="eastAsia"/>
        </w:rPr>
        <w:t>（）</w:t>
      </w:r>
    </w:p>
    <w:p w14:paraId="7C26C953" w14:textId="6A117502" w:rsidR="000B2F76" w:rsidRDefault="003D3F30" w:rsidP="000B2F76">
      <w:r>
        <w:tab/>
      </w:r>
      <w:r>
        <w:rPr>
          <w:rFonts w:hint="eastAsia"/>
        </w:rPr>
        <w:t>分析和整合报告（用于个人报告的整合）</w:t>
      </w:r>
    </w:p>
    <w:p w14:paraId="3AC2B906" w14:textId="1125EE7A" w:rsidR="001F652E" w:rsidRDefault="001F652E" w:rsidP="000B2F76"/>
    <w:p w14:paraId="773A6C9F" w14:textId="4F5C8B06" w:rsidR="006B53BF" w:rsidRDefault="006B53BF" w:rsidP="006B53BF">
      <w:pPr>
        <w:ind w:firstLine="420"/>
      </w:pPr>
      <w:r>
        <w:rPr>
          <w:rFonts w:hint="eastAsia"/>
        </w:rPr>
        <w:t>诊断与报告模块业务逻辑</w:t>
      </w:r>
    </w:p>
    <w:p w14:paraId="66A58B3E" w14:textId="5DD3F95C" w:rsidR="001F652E" w:rsidRDefault="001F652E" w:rsidP="000B2F76">
      <w:r>
        <w:object w:dxaOrig="4776" w:dyaOrig="6024" w14:anchorId="3DE5B80A">
          <v:shape id="_x0000_i1032" type="#_x0000_t75" style="width:238.8pt;height:301.2pt" o:ole="">
            <v:imagedata r:id="rId20" o:title=""/>
          </v:shape>
          <o:OLEObject Type="Embed" ProgID="Visio.Drawing.15" ShapeID="_x0000_i1032" DrawAspect="Content" ObjectID="_1667165212" r:id="rId21"/>
        </w:object>
      </w:r>
    </w:p>
    <w:p w14:paraId="28121CAF" w14:textId="7A7243EF" w:rsidR="001F652E" w:rsidRDefault="001F652E" w:rsidP="000B2F76">
      <w:proofErr w:type="spellStart"/>
      <w:r>
        <w:rPr>
          <w:rFonts w:hint="eastAsia"/>
        </w:rPr>
        <w:t>DRBusinessLogic</w:t>
      </w:r>
      <w:r w:rsidR="00A60022">
        <w:t>.AMRepoModel</w:t>
      </w:r>
      <w:proofErr w:type="spellEnd"/>
    </w:p>
    <w:p w14:paraId="0CA52016" w14:textId="75F29258" w:rsidR="00A60022" w:rsidRDefault="00A60022" w:rsidP="000B2F76">
      <w:r>
        <w:rPr>
          <w:rFonts w:hint="eastAsia"/>
        </w:rPr>
        <w:t>表示模型，可以对报告进行处理，并和机器学习模型进行交互，得到分类结果</w:t>
      </w:r>
    </w:p>
    <w:p w14:paraId="3968ADCC" w14:textId="67082A97" w:rsidR="00A60022" w:rsidRDefault="00A60022" w:rsidP="000B2F76">
      <w:r>
        <w:rPr>
          <w:rFonts w:hint="eastAsia"/>
        </w:rPr>
        <w:t>属性：</w:t>
      </w:r>
    </w:p>
    <w:p w14:paraId="3F56C4DD" w14:textId="34BD5578" w:rsidR="00A60022" w:rsidRDefault="00A60022" w:rsidP="000B2F76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serInfo</w:t>
      </w:r>
      <w:proofErr w:type="spellEnd"/>
      <w:r>
        <w:rPr>
          <w:rFonts w:hint="eastAsia"/>
        </w:rPr>
        <w:t>：</w:t>
      </w:r>
      <w:r>
        <w:rPr>
          <w:rFonts w:hint="eastAsia"/>
        </w:rPr>
        <w:t>string</w:t>
      </w:r>
    </w:p>
    <w:p w14:paraId="253FAEC2" w14:textId="719042F6" w:rsidR="00A60022" w:rsidRDefault="00A60022" w:rsidP="000B2F76">
      <w:r>
        <w:tab/>
      </w:r>
      <w:r>
        <w:rPr>
          <w:rFonts w:hint="eastAsia"/>
        </w:rPr>
        <w:t>个人信息，包括姓名、性别、年龄等</w:t>
      </w:r>
    </w:p>
    <w:p w14:paraId="4665BCBF" w14:textId="6AB42D2B" w:rsidR="00A60022" w:rsidRDefault="00A60022" w:rsidP="000B2F76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agnosisAndAdvice</w:t>
      </w:r>
      <w:proofErr w:type="spellEnd"/>
      <w:r>
        <w:rPr>
          <w:rFonts w:hint="eastAsia"/>
        </w:rPr>
        <w:t>：</w:t>
      </w:r>
      <w:r>
        <w:rPr>
          <w:rFonts w:hint="eastAsia"/>
        </w:rPr>
        <w:t>string</w:t>
      </w:r>
    </w:p>
    <w:p w14:paraId="6D7EC69E" w14:textId="1D8E79B0" w:rsidR="00A60022" w:rsidRDefault="00A60022" w:rsidP="000B2F76">
      <w:r>
        <w:tab/>
      </w:r>
      <w:r>
        <w:rPr>
          <w:rFonts w:hint="eastAsia"/>
        </w:rPr>
        <w:t>存储在数据库中的对应每种分类结果的诊断与建议</w:t>
      </w:r>
    </w:p>
    <w:p w14:paraId="7DDF22EF" w14:textId="5FB99F03" w:rsidR="00A60022" w:rsidRDefault="00A60022" w:rsidP="000B2F76"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agnosisRepo</w:t>
      </w:r>
      <w:proofErr w:type="spellEnd"/>
      <w:r>
        <w:rPr>
          <w:rFonts w:hint="eastAsia"/>
        </w:rPr>
        <w:t>：</w:t>
      </w:r>
      <w:r>
        <w:rPr>
          <w:rFonts w:hint="eastAsia"/>
        </w:rPr>
        <w:t>file</w:t>
      </w:r>
    </w:p>
    <w:p w14:paraId="755C0141" w14:textId="020B93AD" w:rsidR="00A60022" w:rsidRDefault="00A60022" w:rsidP="000B2F76">
      <w:r>
        <w:tab/>
      </w:r>
      <w:r>
        <w:rPr>
          <w:rFonts w:hint="eastAsia"/>
        </w:rPr>
        <w:t>诊断报告</w:t>
      </w:r>
    </w:p>
    <w:p w14:paraId="112CF4D2" w14:textId="6DF6B8D8" w:rsidR="00A60022" w:rsidRDefault="00A60022" w:rsidP="000B2F76">
      <w:r>
        <w:rPr>
          <w:rFonts w:hint="eastAsia"/>
        </w:rPr>
        <w:t>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onguePic</w:t>
      </w:r>
      <w:proofErr w:type="spellEnd"/>
      <w:r>
        <w:rPr>
          <w:rFonts w:hint="eastAsia"/>
        </w:rPr>
        <w:t>：</w:t>
      </w:r>
      <w:r>
        <w:rPr>
          <w:rFonts w:hint="eastAsia"/>
        </w:rPr>
        <w:t>file</w:t>
      </w:r>
    </w:p>
    <w:p w14:paraId="1B12A5FF" w14:textId="03C520EE" w:rsidR="00A60022" w:rsidRDefault="00A60022" w:rsidP="000B2F76">
      <w:r>
        <w:tab/>
      </w:r>
      <w:r>
        <w:rPr>
          <w:rFonts w:hint="eastAsia"/>
        </w:rPr>
        <w:t>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1DF30135" w14:textId="780EB355" w:rsidR="00A60022" w:rsidRDefault="00A60022" w:rsidP="000B2F76">
      <w:r>
        <w:rPr>
          <w:rFonts w:hint="eastAsia"/>
        </w:rPr>
        <w:t>方法：</w:t>
      </w:r>
    </w:p>
    <w:p w14:paraId="3A884FC9" w14:textId="7EE35287" w:rsidR="00A60022" w:rsidRDefault="00A60022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ndPicToMLAndGetResult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p w14:paraId="56EC02E5" w14:textId="167444F9" w:rsidR="00A60022" w:rsidRDefault="00A60022" w:rsidP="00A60022">
      <w:r>
        <w:tab/>
      </w:r>
      <w:r>
        <w:rPr>
          <w:rFonts w:hint="eastAsia"/>
        </w:rPr>
        <w:t>将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传递给机器学习模型，并得到分类结果</w:t>
      </w:r>
    </w:p>
    <w:p w14:paraId="1C8D3A86" w14:textId="49E87693" w:rsidR="00A60022" w:rsidRDefault="00A60022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DiaAndAdvWithResult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p w14:paraId="7619BE44" w14:textId="342D7F09" w:rsidR="00A60022" w:rsidRDefault="00A60022" w:rsidP="00A60022">
      <w:r>
        <w:tab/>
      </w:r>
      <w:r>
        <w:rPr>
          <w:rFonts w:hint="eastAsia"/>
        </w:rPr>
        <w:t>使用从机器学习模型得到的分类结果到数据库进行查询，找到对应该分类结果的诊断与建议</w:t>
      </w:r>
    </w:p>
    <w:p w14:paraId="645478AF" w14:textId="6A984895" w:rsidR="00A60022" w:rsidRDefault="00A60022" w:rsidP="00A6002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PersonalInf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5B191867" w14:textId="172E98AD" w:rsidR="00A60022" w:rsidRDefault="00A60022" w:rsidP="00A60022"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该用户的个人信息</w:t>
      </w:r>
    </w:p>
    <w:p w14:paraId="17A6C92A" w14:textId="7EAAB96D" w:rsidR="00A60022" w:rsidRDefault="00A60022" w:rsidP="00A60022"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PersonalDia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BEC55FF" w14:textId="35945AF4" w:rsidR="00A60022" w:rsidRDefault="00A60022" w:rsidP="00A60022"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查找到的诊断报告</w:t>
      </w:r>
    </w:p>
    <w:p w14:paraId="6702CD98" w14:textId="1A19BE56" w:rsidR="00A60022" w:rsidRDefault="00A60022" w:rsidP="00A6002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MergeInfoAnd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file</w:t>
      </w:r>
    </w:p>
    <w:p w14:paraId="0EA498E7" w14:textId="5AC3927D" w:rsidR="00A60022" w:rsidRDefault="00A60022" w:rsidP="00A60022">
      <w:r>
        <w:tab/>
      </w:r>
      <w:r>
        <w:rPr>
          <w:rFonts w:hint="eastAsia"/>
        </w:rPr>
        <w:t>将找到的诊断报告和个人信息进行整合，形成一个文件（个人报告）</w:t>
      </w:r>
    </w:p>
    <w:p w14:paraId="1BD7A8D8" w14:textId="732E5C0D" w:rsidR="002560FF" w:rsidRDefault="002560FF" w:rsidP="00A60022"/>
    <w:p w14:paraId="548E4539" w14:textId="0D24672A" w:rsidR="0001687B" w:rsidRDefault="0001687B" w:rsidP="00A60022">
      <w:r>
        <w:tab/>
      </w:r>
      <w:r>
        <w:rPr>
          <w:rFonts w:hint="eastAsia"/>
        </w:rPr>
        <w:t>诊断与报告模块数据持久层</w:t>
      </w:r>
    </w:p>
    <w:p w14:paraId="16A7C822" w14:textId="158CBC9D" w:rsidR="002560FF" w:rsidRDefault="00CE66FB" w:rsidP="00A60022">
      <w:r>
        <w:object w:dxaOrig="4609" w:dyaOrig="5977" w14:anchorId="56E4A090">
          <v:shape id="_x0000_i1033" type="#_x0000_t75" style="width:230.4pt;height:298.8pt" o:ole="">
            <v:imagedata r:id="rId22" o:title=""/>
          </v:shape>
          <o:OLEObject Type="Embed" ProgID="Visio.Drawing.15" ShapeID="_x0000_i1033" DrawAspect="Content" ObjectID="_1667165213" r:id="rId23"/>
        </w:object>
      </w:r>
    </w:p>
    <w:p w14:paraId="532C9904" w14:textId="56B3D820" w:rsidR="007B379F" w:rsidRDefault="007B379F" w:rsidP="00A60022">
      <w:r>
        <w:object w:dxaOrig="3745" w:dyaOrig="1573" w14:anchorId="451A1CEC">
          <v:shape id="_x0000_i1034" type="#_x0000_t75" style="width:187.2pt;height:78.6pt" o:ole="">
            <v:imagedata r:id="rId24" o:title=""/>
          </v:shape>
          <o:OLEObject Type="Embed" ProgID="Visio.Drawing.15" ShapeID="_x0000_i1034" DrawAspect="Content" ObjectID="_1667165214" r:id="rId25"/>
        </w:object>
      </w:r>
    </w:p>
    <w:p w14:paraId="4C7724A8" w14:textId="6DB48446" w:rsidR="007B379F" w:rsidRDefault="007B379F" w:rsidP="00A60022">
      <w:proofErr w:type="spellStart"/>
      <w:r>
        <w:rPr>
          <w:rFonts w:hint="eastAsia"/>
        </w:rPr>
        <w:t>DRDAO.</w:t>
      </w:r>
      <w:r>
        <w:t>UserInfoTable</w:t>
      </w:r>
      <w:proofErr w:type="spellEnd"/>
    </w:p>
    <w:p w14:paraId="41435981" w14:textId="44A1E7B4" w:rsidR="007B379F" w:rsidRDefault="007B379F" w:rsidP="00A60022">
      <w:r>
        <w:rPr>
          <w:rFonts w:hint="eastAsia"/>
        </w:rPr>
        <w:t>属性：无</w:t>
      </w:r>
    </w:p>
    <w:p w14:paraId="1242CD4B" w14:textId="1BEE3446" w:rsidR="007B379F" w:rsidRDefault="007B379F" w:rsidP="00A60022">
      <w:r>
        <w:rPr>
          <w:rFonts w:hint="eastAsia"/>
        </w:rPr>
        <w:t>方法：</w:t>
      </w:r>
    </w:p>
    <w:p w14:paraId="1C581BA7" w14:textId="33EDD6FF" w:rsidR="007B379F" w:rsidRDefault="007B379F" w:rsidP="00A60022">
      <w:r>
        <w:rPr>
          <w:rFonts w:hint="eastAsia"/>
        </w:rPr>
        <w:t>1</w:t>
      </w:r>
      <w:r>
        <w:rPr>
          <w:rFonts w:hint="eastAsia"/>
        </w:rPr>
        <w:t>、</w:t>
      </w:r>
      <w:r w:rsidR="00160810">
        <w:rPr>
          <w:rFonts w:hint="eastAsia"/>
        </w:rPr>
        <w:t>+</w:t>
      </w:r>
      <w:proofErr w:type="spellStart"/>
      <w:r>
        <w:rPr>
          <w:rFonts w:hint="eastAsia"/>
        </w:rPr>
        <w:t>GetUserInfo</w:t>
      </w:r>
      <w:proofErr w:type="spellEnd"/>
      <w:r>
        <w:rPr>
          <w:rFonts w:hint="eastAsia"/>
        </w:rPr>
        <w:t>（</w:t>
      </w:r>
      <w:r w:rsidR="00160810">
        <w:rPr>
          <w:rFonts w:hint="eastAsia"/>
        </w:rPr>
        <w:t>int</w:t>
      </w:r>
      <w:r w:rsidR="00160810"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6E891B0" w14:textId="7D53790E" w:rsidR="007B379F" w:rsidRDefault="007B379F" w:rsidP="007B379F">
      <w:pPr>
        <w:ind w:firstLine="420"/>
      </w:pPr>
      <w:r>
        <w:rPr>
          <w:rFonts w:hint="eastAsia"/>
        </w:rPr>
        <w:t>从数据库中读取该用户的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6F765110" w14:textId="77777777" w:rsidTr="009A106B">
        <w:tc>
          <w:tcPr>
            <w:tcW w:w="2074" w:type="dxa"/>
          </w:tcPr>
          <w:p w14:paraId="69FFA789" w14:textId="3C583FB5" w:rsidR="009A106B" w:rsidRDefault="009A106B" w:rsidP="009A106B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FCB20B1" w14:textId="34E95EF7" w:rsidR="009A106B" w:rsidRDefault="009A106B" w:rsidP="009A106B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EB1EBAE" w14:textId="061D76CB" w:rsidR="009A106B" w:rsidRDefault="009A106B" w:rsidP="009A106B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AAB7A0F" w14:textId="58215C2C" w:rsidR="009A106B" w:rsidRDefault="009A106B" w:rsidP="009A106B">
            <w:r>
              <w:rPr>
                <w:rFonts w:hint="eastAsia"/>
              </w:rPr>
              <w:t>属性</w:t>
            </w:r>
          </w:p>
        </w:tc>
      </w:tr>
      <w:tr w:rsidR="009A106B" w14:paraId="3F4432DF" w14:textId="77777777" w:rsidTr="009A106B">
        <w:tc>
          <w:tcPr>
            <w:tcW w:w="2074" w:type="dxa"/>
          </w:tcPr>
          <w:p w14:paraId="2910B4D2" w14:textId="04B701CE" w:rsidR="009A106B" w:rsidRDefault="009A106B" w:rsidP="009A106B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074" w:type="dxa"/>
          </w:tcPr>
          <w:p w14:paraId="00F5A63F" w14:textId="12C46110" w:rsidR="009A106B" w:rsidRDefault="009A106B" w:rsidP="009A106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AF77D13" w14:textId="6784334A" w:rsidR="009A106B" w:rsidRDefault="009A106B" w:rsidP="009A106B">
            <w:r>
              <w:rPr>
                <w:rFonts w:hint="eastAsia"/>
              </w:rPr>
              <w:t>用于唯一标识用户</w:t>
            </w:r>
          </w:p>
        </w:tc>
        <w:tc>
          <w:tcPr>
            <w:tcW w:w="2074" w:type="dxa"/>
          </w:tcPr>
          <w:p w14:paraId="338638F7" w14:textId="6D7F29DE" w:rsidR="009A106B" w:rsidRDefault="009A106B" w:rsidP="009A106B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53B35C89" w14:textId="77777777" w:rsidTr="009A106B">
        <w:tc>
          <w:tcPr>
            <w:tcW w:w="2074" w:type="dxa"/>
          </w:tcPr>
          <w:p w14:paraId="3660785E" w14:textId="5B232135" w:rsidR="009A106B" w:rsidRDefault="009A106B" w:rsidP="009A106B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2074" w:type="dxa"/>
          </w:tcPr>
          <w:p w14:paraId="2DF68272" w14:textId="678F1B52" w:rsidR="009A106B" w:rsidRDefault="009A106B" w:rsidP="009A106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64F71026" w14:textId="1F8CD353" w:rsidR="009A106B" w:rsidRDefault="009A106B" w:rsidP="009A106B"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75337F9B" w14:textId="693B2F6F" w:rsidR="009A106B" w:rsidRDefault="009A106B" w:rsidP="009A106B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530043D" w14:textId="77777777" w:rsidTr="009A106B">
        <w:tc>
          <w:tcPr>
            <w:tcW w:w="2074" w:type="dxa"/>
          </w:tcPr>
          <w:p w14:paraId="22F1DE18" w14:textId="0FFDD6C3" w:rsidR="009A106B" w:rsidRDefault="009A106B" w:rsidP="009A106B">
            <w:proofErr w:type="spellStart"/>
            <w:r>
              <w:rPr>
                <w:rFonts w:hint="eastAsia"/>
              </w:rPr>
              <w:t>UserAge</w:t>
            </w:r>
            <w:proofErr w:type="spellEnd"/>
          </w:p>
        </w:tc>
        <w:tc>
          <w:tcPr>
            <w:tcW w:w="2074" w:type="dxa"/>
          </w:tcPr>
          <w:p w14:paraId="33E20EE5" w14:textId="68D741B9" w:rsidR="009A106B" w:rsidRDefault="009A106B" w:rsidP="009A106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62284F" w14:textId="3E561013" w:rsidR="009A106B" w:rsidRDefault="009A106B" w:rsidP="009A106B">
            <w:r>
              <w:rPr>
                <w:rFonts w:hint="eastAsia"/>
              </w:rPr>
              <w:t>用于说明用户的年龄</w:t>
            </w:r>
          </w:p>
        </w:tc>
        <w:tc>
          <w:tcPr>
            <w:tcW w:w="2074" w:type="dxa"/>
          </w:tcPr>
          <w:p w14:paraId="0AB10C42" w14:textId="76D96B6D" w:rsidR="009A106B" w:rsidRDefault="009A106B" w:rsidP="009A106B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08B07F99" w14:textId="77777777" w:rsidTr="009A106B">
        <w:tc>
          <w:tcPr>
            <w:tcW w:w="2074" w:type="dxa"/>
          </w:tcPr>
          <w:p w14:paraId="5E1F74D6" w14:textId="53275E15" w:rsidR="009A106B" w:rsidRDefault="009A106B" w:rsidP="009A106B">
            <w:proofErr w:type="spellStart"/>
            <w:r>
              <w:rPr>
                <w:rFonts w:hint="eastAsia"/>
              </w:rPr>
              <w:t>UserGender</w:t>
            </w:r>
            <w:proofErr w:type="spellEnd"/>
          </w:p>
        </w:tc>
        <w:tc>
          <w:tcPr>
            <w:tcW w:w="2074" w:type="dxa"/>
          </w:tcPr>
          <w:p w14:paraId="77D21ABE" w14:textId="05E866B6" w:rsidR="009A106B" w:rsidRDefault="009A106B" w:rsidP="009A106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258E588" w14:textId="6FB59988" w:rsidR="009A106B" w:rsidRDefault="009A106B" w:rsidP="009A106B">
            <w:r>
              <w:rPr>
                <w:rFonts w:hint="eastAsia"/>
              </w:rPr>
              <w:t>用于说明用户的性</w:t>
            </w:r>
            <w:r>
              <w:rPr>
                <w:rFonts w:hint="eastAsia"/>
              </w:rPr>
              <w:lastRenderedPageBreak/>
              <w:t>别</w:t>
            </w:r>
          </w:p>
        </w:tc>
        <w:tc>
          <w:tcPr>
            <w:tcW w:w="2074" w:type="dxa"/>
          </w:tcPr>
          <w:p w14:paraId="376A6BA6" w14:textId="4C2F00DB" w:rsidR="009A106B" w:rsidRDefault="009A106B" w:rsidP="009A106B">
            <w:r>
              <w:rPr>
                <w:rFonts w:hint="eastAsia"/>
              </w:rPr>
              <w:lastRenderedPageBreak/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6581376" w14:textId="77777777" w:rsidR="009A106B" w:rsidRDefault="009A106B" w:rsidP="009A106B"/>
    <w:p w14:paraId="794C3FCF" w14:textId="63DE6535" w:rsidR="007B379F" w:rsidRDefault="007B379F" w:rsidP="00A60022">
      <w:r>
        <w:object w:dxaOrig="3745" w:dyaOrig="1692" w14:anchorId="519743BB">
          <v:shape id="_x0000_i1035" type="#_x0000_t75" style="width:187.2pt;height:84.6pt" o:ole="">
            <v:imagedata r:id="rId26" o:title=""/>
          </v:shape>
          <o:OLEObject Type="Embed" ProgID="Visio.Drawing.15" ShapeID="_x0000_i1035" DrawAspect="Content" ObjectID="_1667165215" r:id="rId27"/>
        </w:object>
      </w:r>
    </w:p>
    <w:p w14:paraId="65DD94AB" w14:textId="64D35460" w:rsidR="007B379F" w:rsidRDefault="00160810" w:rsidP="00A60022">
      <w:proofErr w:type="spellStart"/>
      <w:r>
        <w:rPr>
          <w:rFonts w:hint="eastAsia"/>
        </w:rPr>
        <w:t>DRDAO.DiagnosisRepoTable</w:t>
      </w:r>
      <w:proofErr w:type="spellEnd"/>
    </w:p>
    <w:p w14:paraId="1A58C9C8" w14:textId="3ABE7C97" w:rsidR="00160810" w:rsidRDefault="00160810" w:rsidP="00A60022">
      <w:r>
        <w:rPr>
          <w:rFonts w:hint="eastAsia"/>
        </w:rPr>
        <w:t>属性：无</w:t>
      </w:r>
    </w:p>
    <w:p w14:paraId="7FAB51CC" w14:textId="164AB005" w:rsidR="00160810" w:rsidRDefault="00160810" w:rsidP="00A60022">
      <w:r>
        <w:rPr>
          <w:rFonts w:hint="eastAsia"/>
        </w:rPr>
        <w:t>方法：</w:t>
      </w:r>
    </w:p>
    <w:p w14:paraId="4A4F71E7" w14:textId="5EC4834C" w:rsidR="00160810" w:rsidRDefault="00160810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Diagnosis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7780D096" w14:textId="1377BA4D" w:rsidR="00160810" w:rsidRDefault="00160810" w:rsidP="00A60022">
      <w:r>
        <w:rPr>
          <w:rFonts w:hint="eastAsia"/>
        </w:rPr>
        <w:t>获取存储在数据库中该用户的诊断报告</w:t>
      </w:r>
    </w:p>
    <w:p w14:paraId="7332DC55" w14:textId="042A083F" w:rsidR="00160810" w:rsidRDefault="00160810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 w:rsidR="00100D38">
        <w:rPr>
          <w:rFonts w:hint="eastAsia"/>
        </w:rPr>
        <w:t>SaveDiagnosisRepo</w:t>
      </w:r>
      <w:proofErr w:type="spellEnd"/>
      <w:r w:rsidR="00100D38">
        <w:rPr>
          <w:rFonts w:hint="eastAsia"/>
        </w:rPr>
        <w:t>（</w:t>
      </w:r>
      <w:r w:rsidR="00100D38">
        <w:rPr>
          <w:rFonts w:hint="eastAsia"/>
        </w:rPr>
        <w:t>int</w:t>
      </w:r>
      <w:r w:rsidR="00100D38">
        <w:t xml:space="preserve"> </w:t>
      </w:r>
      <w:r w:rsidR="00100D38">
        <w:rPr>
          <w:rFonts w:hint="eastAsia"/>
        </w:rPr>
        <w:t>ID</w:t>
      </w:r>
      <w:r w:rsidR="00100D38">
        <w:rPr>
          <w:rFonts w:hint="eastAsia"/>
        </w:rPr>
        <w:t>）：</w:t>
      </w:r>
      <w:r w:rsidR="00100D38">
        <w:rPr>
          <w:rFonts w:hint="eastAsia"/>
        </w:rPr>
        <w:t>void</w:t>
      </w:r>
    </w:p>
    <w:p w14:paraId="5B8B1773" w14:textId="19AC9903" w:rsidR="00100D38" w:rsidRDefault="00100D38" w:rsidP="00A60022">
      <w:r>
        <w:rPr>
          <w:rFonts w:hint="eastAsia"/>
        </w:rPr>
        <w:t>为该</w:t>
      </w:r>
      <w:r>
        <w:rPr>
          <w:rFonts w:hint="eastAsia"/>
        </w:rPr>
        <w:t>ID</w:t>
      </w:r>
      <w:r>
        <w:rPr>
          <w:rFonts w:hint="eastAsia"/>
        </w:rPr>
        <w:t>用户存储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37D6C419" w14:textId="77777777" w:rsidTr="009A106B">
        <w:tc>
          <w:tcPr>
            <w:tcW w:w="2074" w:type="dxa"/>
          </w:tcPr>
          <w:p w14:paraId="624AFCDF" w14:textId="6C8F1379" w:rsidR="009A106B" w:rsidRDefault="009A106B" w:rsidP="00A6002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1D3DE56" w14:textId="61A12E82" w:rsidR="009A106B" w:rsidRDefault="009A106B" w:rsidP="00A6002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68057596" w14:textId="27A5526F" w:rsidR="009A106B" w:rsidRDefault="009A106B" w:rsidP="00A6002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47CEE82" w14:textId="5C9D72E5" w:rsidR="009A106B" w:rsidRDefault="009A106B" w:rsidP="00A60022">
            <w:r>
              <w:rPr>
                <w:rFonts w:hint="eastAsia"/>
              </w:rPr>
              <w:t>属性</w:t>
            </w:r>
          </w:p>
        </w:tc>
      </w:tr>
      <w:tr w:rsidR="009A106B" w14:paraId="55BE2171" w14:textId="77777777" w:rsidTr="009A106B">
        <w:tc>
          <w:tcPr>
            <w:tcW w:w="2074" w:type="dxa"/>
          </w:tcPr>
          <w:p w14:paraId="452DC8E0" w14:textId="5D423FCC" w:rsidR="009A106B" w:rsidRDefault="009A106B" w:rsidP="00A60022">
            <w:proofErr w:type="spellStart"/>
            <w:r>
              <w:rPr>
                <w:rFonts w:hint="eastAsia"/>
              </w:rPr>
              <w:t>DiagnosisRepoID</w:t>
            </w:r>
            <w:proofErr w:type="spellEnd"/>
          </w:p>
        </w:tc>
        <w:tc>
          <w:tcPr>
            <w:tcW w:w="2074" w:type="dxa"/>
          </w:tcPr>
          <w:p w14:paraId="08801265" w14:textId="3DCD34EB" w:rsidR="009A106B" w:rsidRDefault="009A106B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44E5813" w14:textId="52CE504D" w:rsidR="009A106B" w:rsidRDefault="009A106B" w:rsidP="00A60022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3C95B143" w14:textId="3F0E4B12" w:rsidR="009A106B" w:rsidRDefault="009A106B" w:rsidP="00A6002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1034CC22" w14:textId="77777777" w:rsidTr="009A106B">
        <w:tc>
          <w:tcPr>
            <w:tcW w:w="2074" w:type="dxa"/>
          </w:tcPr>
          <w:p w14:paraId="7A15DE8A" w14:textId="4F89EBD8" w:rsidR="009A106B" w:rsidRDefault="009A106B" w:rsidP="00A60022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074" w:type="dxa"/>
          </w:tcPr>
          <w:p w14:paraId="340742F4" w14:textId="1AA59813" w:rsidR="009A106B" w:rsidRDefault="009A106B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A056FF" w14:textId="4F39B1E0" w:rsidR="009A106B" w:rsidRDefault="009A106B" w:rsidP="00A60022">
            <w:r>
              <w:rPr>
                <w:rFonts w:hint="eastAsia"/>
              </w:rPr>
              <w:t>用于确定该报告属于哪一个用户</w:t>
            </w:r>
          </w:p>
        </w:tc>
        <w:tc>
          <w:tcPr>
            <w:tcW w:w="2074" w:type="dxa"/>
          </w:tcPr>
          <w:p w14:paraId="43362BA2" w14:textId="662D2C0F" w:rsidR="009A106B" w:rsidRDefault="009A106B" w:rsidP="00A6002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U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89A8A14" w14:textId="77777777" w:rsidTr="009A106B">
        <w:tc>
          <w:tcPr>
            <w:tcW w:w="2074" w:type="dxa"/>
          </w:tcPr>
          <w:p w14:paraId="5487E581" w14:textId="5CA21D5B" w:rsidR="009A106B" w:rsidRDefault="009A106B" w:rsidP="00A60022">
            <w:proofErr w:type="spellStart"/>
            <w:r>
              <w:rPr>
                <w:rFonts w:hint="eastAsia"/>
              </w:rPr>
              <w:t>ReportContent</w:t>
            </w:r>
            <w:proofErr w:type="spellEnd"/>
          </w:p>
        </w:tc>
        <w:tc>
          <w:tcPr>
            <w:tcW w:w="2074" w:type="dxa"/>
          </w:tcPr>
          <w:p w14:paraId="7C7C65B1" w14:textId="146D0018" w:rsidR="009A106B" w:rsidRDefault="009A106B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4B5643B7" w14:textId="76838AEE" w:rsidR="009A106B" w:rsidRDefault="009A106B" w:rsidP="00A60022">
            <w:r>
              <w:rPr>
                <w:rFonts w:hint="eastAsia"/>
              </w:rPr>
              <w:t>用于存储</w:t>
            </w:r>
            <w:r w:rsidR="00FB5FD0">
              <w:rPr>
                <w:rFonts w:hint="eastAsia"/>
              </w:rPr>
              <w:t>报告内容</w:t>
            </w:r>
          </w:p>
        </w:tc>
        <w:tc>
          <w:tcPr>
            <w:tcW w:w="2074" w:type="dxa"/>
          </w:tcPr>
          <w:p w14:paraId="4770AC9B" w14:textId="565666FE" w:rsidR="009A106B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DC824C3" w14:textId="77777777" w:rsidTr="009A106B">
        <w:tc>
          <w:tcPr>
            <w:tcW w:w="2074" w:type="dxa"/>
          </w:tcPr>
          <w:p w14:paraId="6BAFFDF3" w14:textId="785417D9" w:rsidR="009A106B" w:rsidRDefault="00FB5FD0" w:rsidP="00A60022"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14:paraId="59AE4791" w14:textId="51F4E65F" w:rsidR="009A106B" w:rsidRDefault="00FB5FD0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DFC5BEC" w14:textId="32E3A0BC" w:rsidR="009A106B" w:rsidRDefault="00FB5FD0" w:rsidP="00A60022">
            <w:r>
              <w:rPr>
                <w:rFonts w:hint="eastAsia"/>
              </w:rPr>
              <w:t>用于记录该报告生成的时间</w:t>
            </w:r>
          </w:p>
        </w:tc>
        <w:tc>
          <w:tcPr>
            <w:tcW w:w="2074" w:type="dxa"/>
          </w:tcPr>
          <w:p w14:paraId="255F22D6" w14:textId="4A6E56F1" w:rsidR="009A106B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342D52EE" w14:textId="77777777" w:rsidTr="009A106B">
        <w:tc>
          <w:tcPr>
            <w:tcW w:w="2074" w:type="dxa"/>
          </w:tcPr>
          <w:p w14:paraId="12372F73" w14:textId="5FD7D962" w:rsidR="009A106B" w:rsidRDefault="00FB5FD0" w:rsidP="00A60022">
            <w:proofErr w:type="spellStart"/>
            <w:r>
              <w:rPr>
                <w:rFonts w:hint="eastAsia"/>
              </w:rPr>
              <w:t>PicID</w:t>
            </w:r>
            <w:proofErr w:type="spellEnd"/>
          </w:p>
        </w:tc>
        <w:tc>
          <w:tcPr>
            <w:tcW w:w="2074" w:type="dxa"/>
          </w:tcPr>
          <w:p w14:paraId="6A2403C0" w14:textId="66A20BBA" w:rsidR="009A106B" w:rsidRDefault="00FB5FD0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B0C6B4" w14:textId="6D1A757C" w:rsidR="009A106B" w:rsidRDefault="00FB5FD0" w:rsidP="00A60022">
            <w:r>
              <w:rPr>
                <w:rFonts w:hint="eastAsia"/>
              </w:rPr>
              <w:t>记录该报告对应的舌</w:t>
            </w:r>
            <w:proofErr w:type="gramStart"/>
            <w:r>
              <w:rPr>
                <w:rFonts w:hint="eastAsia"/>
              </w:rPr>
              <w:t>象</w:t>
            </w:r>
            <w:proofErr w:type="gramEnd"/>
            <w:r>
              <w:rPr>
                <w:rFonts w:hint="eastAsia"/>
              </w:rPr>
              <w:t>照片</w:t>
            </w:r>
          </w:p>
        </w:tc>
        <w:tc>
          <w:tcPr>
            <w:tcW w:w="2074" w:type="dxa"/>
          </w:tcPr>
          <w:p w14:paraId="52C394B9" w14:textId="3647F515" w:rsidR="009A106B" w:rsidRDefault="00FB5FD0" w:rsidP="00A6002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D76BA12" w14:textId="77777777" w:rsidR="009A106B" w:rsidRDefault="009A106B" w:rsidP="00A60022"/>
    <w:p w14:paraId="2D785FDB" w14:textId="3CCFF286" w:rsidR="007B379F" w:rsidRDefault="007B379F" w:rsidP="00A60022">
      <w:r>
        <w:object w:dxaOrig="3745" w:dyaOrig="1573" w14:anchorId="78C5F74E">
          <v:shape id="_x0000_i1036" type="#_x0000_t75" style="width:187.2pt;height:78.6pt" o:ole="">
            <v:imagedata r:id="rId28" o:title=""/>
          </v:shape>
          <o:OLEObject Type="Embed" ProgID="Visio.Drawing.15" ShapeID="_x0000_i1036" DrawAspect="Content" ObjectID="_1667165216" r:id="rId29"/>
        </w:object>
      </w:r>
    </w:p>
    <w:p w14:paraId="1097DF57" w14:textId="68C03C1B" w:rsidR="00B92398" w:rsidRDefault="00B92398" w:rsidP="00A60022">
      <w:proofErr w:type="spellStart"/>
      <w:r>
        <w:rPr>
          <w:rFonts w:hint="eastAsia"/>
        </w:rPr>
        <w:t>DRDAO</w:t>
      </w:r>
      <w:r>
        <w:t>.ExampleRepoTable</w:t>
      </w:r>
      <w:proofErr w:type="spellEnd"/>
    </w:p>
    <w:p w14:paraId="31CED012" w14:textId="2A602BC6" w:rsidR="00B92398" w:rsidRDefault="00B92398" w:rsidP="00A60022">
      <w:r>
        <w:rPr>
          <w:rFonts w:hint="eastAsia"/>
        </w:rPr>
        <w:t>属性：无</w:t>
      </w:r>
    </w:p>
    <w:p w14:paraId="467C2764" w14:textId="4124A902" w:rsidR="00B92398" w:rsidRDefault="00B92398" w:rsidP="00A60022">
      <w:r>
        <w:rPr>
          <w:rFonts w:hint="eastAsia"/>
        </w:rPr>
        <w:t>方法：</w:t>
      </w:r>
      <w:proofErr w:type="spellStart"/>
      <w:r>
        <w:rPr>
          <w:rFonts w:hint="eastAsia"/>
        </w:rPr>
        <w:t>GetExample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B5FD0" w14:paraId="384D8D5E" w14:textId="77777777" w:rsidTr="00FB5FD0">
        <w:tc>
          <w:tcPr>
            <w:tcW w:w="2074" w:type="dxa"/>
          </w:tcPr>
          <w:p w14:paraId="0C8B672E" w14:textId="1EBAE64F" w:rsidR="00FB5FD0" w:rsidRDefault="00FB5FD0" w:rsidP="00A6002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5B02158B" w14:textId="08E8B858" w:rsidR="00FB5FD0" w:rsidRDefault="00FB5FD0" w:rsidP="00A6002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A015A6C" w14:textId="6CCB9ED0" w:rsidR="00FB5FD0" w:rsidRDefault="00FB5FD0" w:rsidP="00A6002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0F6D4C7" w14:textId="60070C57" w:rsidR="00FB5FD0" w:rsidRDefault="00FB5FD0" w:rsidP="00A60022">
            <w:r>
              <w:rPr>
                <w:rFonts w:hint="eastAsia"/>
              </w:rPr>
              <w:t>属性</w:t>
            </w:r>
          </w:p>
        </w:tc>
      </w:tr>
      <w:tr w:rsidR="00FB5FD0" w14:paraId="2A63B7F8" w14:textId="77777777" w:rsidTr="00FB5FD0">
        <w:tc>
          <w:tcPr>
            <w:tcW w:w="2074" w:type="dxa"/>
          </w:tcPr>
          <w:p w14:paraId="12351609" w14:textId="1195C6D3" w:rsidR="00FB5FD0" w:rsidRDefault="00FB5FD0" w:rsidP="00A60022">
            <w:proofErr w:type="spellStart"/>
            <w:r>
              <w:rPr>
                <w:rFonts w:hint="eastAsia"/>
              </w:rPr>
              <w:t>ExampleID</w:t>
            </w:r>
            <w:proofErr w:type="spellEnd"/>
          </w:p>
        </w:tc>
        <w:tc>
          <w:tcPr>
            <w:tcW w:w="2074" w:type="dxa"/>
          </w:tcPr>
          <w:p w14:paraId="199B044E" w14:textId="1537CABC" w:rsidR="00FB5FD0" w:rsidRDefault="00FB5FD0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B00DE2E" w14:textId="287CE564" w:rsidR="00FB5FD0" w:rsidRDefault="00FB5FD0" w:rsidP="00A60022">
            <w:r>
              <w:rPr>
                <w:rFonts w:hint="eastAsia"/>
              </w:rPr>
              <w:t>用于唯一标识示例报告</w:t>
            </w:r>
          </w:p>
        </w:tc>
        <w:tc>
          <w:tcPr>
            <w:tcW w:w="2074" w:type="dxa"/>
          </w:tcPr>
          <w:p w14:paraId="1B586D3F" w14:textId="038F9E35" w:rsidR="00FB5FD0" w:rsidRDefault="00FB5FD0" w:rsidP="00A6002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B5FD0" w14:paraId="5035BED7" w14:textId="77777777" w:rsidTr="00FB5FD0">
        <w:tc>
          <w:tcPr>
            <w:tcW w:w="2074" w:type="dxa"/>
          </w:tcPr>
          <w:p w14:paraId="4E9573C5" w14:textId="35083A68" w:rsidR="00FB5FD0" w:rsidRDefault="00FB5FD0" w:rsidP="00A60022">
            <w:proofErr w:type="spellStart"/>
            <w:r>
              <w:rPr>
                <w:rFonts w:hint="eastAsia"/>
              </w:rPr>
              <w:t>ExampleContent</w:t>
            </w:r>
            <w:proofErr w:type="spellEnd"/>
          </w:p>
        </w:tc>
        <w:tc>
          <w:tcPr>
            <w:tcW w:w="2074" w:type="dxa"/>
          </w:tcPr>
          <w:p w14:paraId="56871BC4" w14:textId="00D8CE2D" w:rsidR="00FB5FD0" w:rsidRDefault="00FB5FD0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84107D2" w14:textId="7287966B" w:rsidR="00FB5FD0" w:rsidRDefault="00FB5FD0" w:rsidP="00A60022">
            <w:r>
              <w:rPr>
                <w:rFonts w:hint="eastAsia"/>
              </w:rPr>
              <w:t>用于记录报告内容</w:t>
            </w:r>
          </w:p>
        </w:tc>
        <w:tc>
          <w:tcPr>
            <w:tcW w:w="2074" w:type="dxa"/>
          </w:tcPr>
          <w:p w14:paraId="11D5C00F" w14:textId="0E41A716" w:rsidR="00FB5FD0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367493CF" w14:textId="2E56BA4C" w:rsidR="00B92398" w:rsidRDefault="00B92398" w:rsidP="00A60022"/>
    <w:p w14:paraId="5035CB7A" w14:textId="6FA2F18F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、各个功能的顺序图</w:t>
      </w:r>
    </w:p>
    <w:p w14:paraId="5919FE4C" w14:textId="7DF1B37F" w:rsidR="006F6FA4" w:rsidRDefault="006F6FA4" w:rsidP="00A60022">
      <w:r>
        <w:rPr>
          <w:rFonts w:hint="eastAsia"/>
        </w:rPr>
        <w:t>1</w:t>
      </w:r>
      <w:r>
        <w:rPr>
          <w:rFonts w:hint="eastAsia"/>
        </w:rPr>
        <w:t>）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3C800393" w14:textId="7DABF61D" w:rsidR="006F6FA4" w:rsidRDefault="006F6FA4" w:rsidP="00A60022">
      <w:r>
        <w:rPr>
          <w:noProof/>
        </w:rPr>
        <w:lastRenderedPageBreak/>
        <w:drawing>
          <wp:inline distT="0" distB="0" distL="0" distR="0" wp14:anchorId="6573A216" wp14:editId="0AEB3DBB">
            <wp:extent cx="5274310" cy="35553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9B386" w14:textId="559A03DC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）查看诊断报告</w:t>
      </w:r>
    </w:p>
    <w:p w14:paraId="6F90F9AB" w14:textId="58FC08A0" w:rsidR="006F6FA4" w:rsidRDefault="00D15298" w:rsidP="00A60022">
      <w:r>
        <w:rPr>
          <w:noProof/>
        </w:rPr>
        <w:drawing>
          <wp:inline distT="0" distB="0" distL="0" distR="0" wp14:anchorId="57E3C9E6" wp14:editId="322FB019">
            <wp:extent cx="5274310" cy="41179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2EB8A" w14:textId="6AAC1CE6" w:rsidR="006F6FA4" w:rsidRDefault="006F6FA4" w:rsidP="00A60022">
      <w:r>
        <w:rPr>
          <w:rFonts w:hint="eastAsia"/>
        </w:rPr>
        <w:t>3</w:t>
      </w:r>
      <w:r>
        <w:rPr>
          <w:rFonts w:hint="eastAsia"/>
        </w:rPr>
        <w:t>）查看个人报告</w:t>
      </w:r>
    </w:p>
    <w:p w14:paraId="67DD95BE" w14:textId="7352780F" w:rsidR="006F6FA4" w:rsidRDefault="00D15298" w:rsidP="00A60022">
      <w:r>
        <w:rPr>
          <w:noProof/>
        </w:rPr>
        <w:lastRenderedPageBreak/>
        <w:drawing>
          <wp:inline distT="0" distB="0" distL="0" distR="0" wp14:anchorId="3DD4D0E9" wp14:editId="285F3F0E">
            <wp:extent cx="4953429" cy="492294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4922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F00A3" w14:textId="27BA956B" w:rsidR="006F6FA4" w:rsidRDefault="006F6FA4" w:rsidP="00A60022">
      <w:r>
        <w:rPr>
          <w:rFonts w:hint="eastAsia"/>
        </w:rPr>
        <w:t>4</w:t>
      </w:r>
      <w:r>
        <w:rPr>
          <w:rFonts w:hint="eastAsia"/>
        </w:rPr>
        <w:t>）查看示例报告</w:t>
      </w:r>
    </w:p>
    <w:p w14:paraId="3C02E13E" w14:textId="6B3D5BC1" w:rsidR="006F6FA4" w:rsidRDefault="00D15298" w:rsidP="00A60022">
      <w:r>
        <w:rPr>
          <w:noProof/>
        </w:rPr>
        <w:drawing>
          <wp:inline distT="0" distB="0" distL="0" distR="0" wp14:anchorId="6C9ACC3A" wp14:editId="592850C4">
            <wp:extent cx="4264994" cy="34290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85810" cy="344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5F5B3" w14:textId="7A8862F6" w:rsidR="009029C6" w:rsidRDefault="009029C6" w:rsidP="00A60022">
      <w:r>
        <w:rPr>
          <w:rFonts w:hint="eastAsia"/>
        </w:rPr>
        <w:lastRenderedPageBreak/>
        <w:t>3</w:t>
      </w:r>
      <w:r>
        <w:rPr>
          <w:rFonts w:hint="eastAsia"/>
        </w:rPr>
        <w:t>、界面设计</w:t>
      </w:r>
    </w:p>
    <w:p w14:paraId="5D498069" w14:textId="35951D78" w:rsidR="009029C6" w:rsidRDefault="002114A3" w:rsidP="00A60022">
      <w:r>
        <w:object w:dxaOrig="3972" w:dyaOrig="4896" w14:anchorId="7898A8F7">
          <v:shape id="_x0000_i1037" type="#_x0000_t75" style="width:186.6pt;height:229.8pt" o:ole="">
            <v:imagedata r:id="rId34" o:title=""/>
          </v:shape>
          <o:OLEObject Type="Embed" ProgID="Visio.Drawing.15" ShapeID="_x0000_i1037" DrawAspect="Content" ObjectID="_1667165217" r:id="rId35"/>
        </w:object>
      </w:r>
      <w:r>
        <w:object w:dxaOrig="3961" w:dyaOrig="4884" w14:anchorId="45F76724">
          <v:shape id="_x0000_i1038" type="#_x0000_t75" style="width:188.4pt;height:232.2pt" o:ole="">
            <v:imagedata r:id="rId36" o:title=""/>
          </v:shape>
          <o:OLEObject Type="Embed" ProgID="Visio.Drawing.15" ShapeID="_x0000_i1038" DrawAspect="Content" ObjectID="_1667165218" r:id="rId37"/>
        </w:object>
      </w:r>
    </w:p>
    <w:p w14:paraId="698AFEBC" w14:textId="0584B7CF" w:rsidR="0071209F" w:rsidRDefault="002114A3" w:rsidP="00A60022">
      <w:r>
        <w:object w:dxaOrig="3972" w:dyaOrig="4356" w14:anchorId="59EFF7AB">
          <v:shape id="_x0000_i1057" type="#_x0000_t75" style="width:187.2pt;height:205.2pt" o:ole="">
            <v:imagedata r:id="rId38" o:title=""/>
          </v:shape>
          <o:OLEObject Type="Embed" ProgID="Visio.Drawing.15" ShapeID="_x0000_i1057" DrawAspect="Content" ObjectID="_1667165219" r:id="rId39"/>
        </w:object>
      </w:r>
      <w:r>
        <w:object w:dxaOrig="3972" w:dyaOrig="4356" w14:anchorId="53E40DB0">
          <v:shape id="_x0000_i1054" type="#_x0000_t75" style="width:190.2pt;height:208.8pt" o:ole="">
            <v:imagedata r:id="rId40" o:title=""/>
          </v:shape>
          <o:OLEObject Type="Embed" ProgID="Visio.Drawing.15" ShapeID="_x0000_i1054" DrawAspect="Content" ObjectID="_1667165220" r:id="rId41"/>
        </w:object>
      </w:r>
    </w:p>
    <w:p w14:paraId="34BA534E" w14:textId="0F62D4F8" w:rsidR="002114A3" w:rsidRPr="004A6529" w:rsidRDefault="002114A3" w:rsidP="00A60022">
      <w:pPr>
        <w:rPr>
          <w:rFonts w:hint="eastAsia"/>
        </w:rPr>
      </w:pPr>
      <w:r>
        <w:object w:dxaOrig="3972" w:dyaOrig="4356" w14:anchorId="2C5B6D16">
          <v:shape id="_x0000_i1045" type="#_x0000_t75" style="width:186pt;height:204pt" o:ole="">
            <v:imagedata r:id="rId42" o:title=""/>
          </v:shape>
          <o:OLEObject Type="Embed" ProgID="Visio.Drawing.15" ShapeID="_x0000_i1045" DrawAspect="Content" ObjectID="_1667165221" r:id="rId43"/>
        </w:object>
      </w:r>
      <w:r>
        <w:object w:dxaOrig="3984" w:dyaOrig="4356" w14:anchorId="2786C233">
          <v:shape id="_x0000_i1058" type="#_x0000_t75" style="width:187.8pt;height:205.2pt" o:ole="">
            <v:imagedata r:id="rId44" o:title=""/>
          </v:shape>
          <o:OLEObject Type="Embed" ProgID="Visio.Drawing.15" ShapeID="_x0000_i1058" DrawAspect="Content" ObjectID="_1667165222" r:id="rId45"/>
        </w:object>
      </w:r>
    </w:p>
    <w:sectPr w:rsidR="002114A3" w:rsidRPr="004A65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4ABD02" w14:textId="77777777" w:rsidR="00251026" w:rsidRDefault="00251026" w:rsidP="00E36342">
      <w:r>
        <w:separator/>
      </w:r>
    </w:p>
  </w:endnote>
  <w:endnote w:type="continuationSeparator" w:id="0">
    <w:p w14:paraId="2009BC3F" w14:textId="77777777" w:rsidR="00251026" w:rsidRDefault="00251026" w:rsidP="00E363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E8F6C4" w14:textId="77777777" w:rsidR="00251026" w:rsidRDefault="00251026" w:rsidP="00E36342">
      <w:r>
        <w:separator/>
      </w:r>
    </w:p>
  </w:footnote>
  <w:footnote w:type="continuationSeparator" w:id="0">
    <w:p w14:paraId="174C01BF" w14:textId="77777777" w:rsidR="00251026" w:rsidRDefault="00251026" w:rsidP="00E363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3FD4"/>
    <w:rsid w:val="0001687B"/>
    <w:rsid w:val="000B0E38"/>
    <w:rsid w:val="000B2437"/>
    <w:rsid w:val="000B2F76"/>
    <w:rsid w:val="00100D38"/>
    <w:rsid w:val="001335B9"/>
    <w:rsid w:val="00133D80"/>
    <w:rsid w:val="001455CB"/>
    <w:rsid w:val="00146642"/>
    <w:rsid w:val="00151E4A"/>
    <w:rsid w:val="00160810"/>
    <w:rsid w:val="00171515"/>
    <w:rsid w:val="00183FD4"/>
    <w:rsid w:val="001C6A4C"/>
    <w:rsid w:val="001C6DDA"/>
    <w:rsid w:val="001F652E"/>
    <w:rsid w:val="002114A3"/>
    <w:rsid w:val="00251026"/>
    <w:rsid w:val="002560FF"/>
    <w:rsid w:val="002B73D3"/>
    <w:rsid w:val="002E439D"/>
    <w:rsid w:val="003D3F30"/>
    <w:rsid w:val="00400968"/>
    <w:rsid w:val="0040428E"/>
    <w:rsid w:val="00462B56"/>
    <w:rsid w:val="004A6529"/>
    <w:rsid w:val="00561A51"/>
    <w:rsid w:val="00565186"/>
    <w:rsid w:val="005C699A"/>
    <w:rsid w:val="006B53BF"/>
    <w:rsid w:val="006E3BBC"/>
    <w:rsid w:val="006F6FA4"/>
    <w:rsid w:val="0071209F"/>
    <w:rsid w:val="00731CF3"/>
    <w:rsid w:val="00787333"/>
    <w:rsid w:val="007B379F"/>
    <w:rsid w:val="00850042"/>
    <w:rsid w:val="00893BCD"/>
    <w:rsid w:val="008968BA"/>
    <w:rsid w:val="008B7C3B"/>
    <w:rsid w:val="009029C6"/>
    <w:rsid w:val="009055CE"/>
    <w:rsid w:val="009A106B"/>
    <w:rsid w:val="009C3FC9"/>
    <w:rsid w:val="00A543F5"/>
    <w:rsid w:val="00A60022"/>
    <w:rsid w:val="00A879C3"/>
    <w:rsid w:val="00AA331F"/>
    <w:rsid w:val="00AB61EC"/>
    <w:rsid w:val="00AB687B"/>
    <w:rsid w:val="00B3234C"/>
    <w:rsid w:val="00B92398"/>
    <w:rsid w:val="00BB1F0B"/>
    <w:rsid w:val="00BC48F8"/>
    <w:rsid w:val="00BD6482"/>
    <w:rsid w:val="00BE070D"/>
    <w:rsid w:val="00BE6883"/>
    <w:rsid w:val="00C14BD3"/>
    <w:rsid w:val="00CD0462"/>
    <w:rsid w:val="00CE66FB"/>
    <w:rsid w:val="00D15298"/>
    <w:rsid w:val="00D23370"/>
    <w:rsid w:val="00D25FAD"/>
    <w:rsid w:val="00E36342"/>
    <w:rsid w:val="00EA6605"/>
    <w:rsid w:val="00EB1CF4"/>
    <w:rsid w:val="00EE2D79"/>
    <w:rsid w:val="00EE5B09"/>
    <w:rsid w:val="00F96C94"/>
    <w:rsid w:val="00FB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F5A602"/>
  <w15:chartTrackingRefBased/>
  <w15:docId w15:val="{3A8C628F-D885-44C1-98E9-4A1007079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634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3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6342"/>
    <w:rPr>
      <w:sz w:val="18"/>
      <w:szCs w:val="18"/>
    </w:rPr>
  </w:style>
  <w:style w:type="table" w:styleId="a7">
    <w:name w:val="Table Grid"/>
    <w:basedOn w:val="a1"/>
    <w:uiPriority w:val="59"/>
    <w:rsid w:val="009A10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4.vsdx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6.png"/><Relationship Id="rId38" Type="http://schemas.openxmlformats.org/officeDocument/2006/relationships/image" Target="media/image19.emf"/><Relationship Id="rId46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41" Type="http://schemas.openxmlformats.org/officeDocument/2006/relationships/package" Target="embeddings/Microsoft_Visio_Drawing15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7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8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4.png"/><Relationship Id="rId44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0</Pages>
  <Words>509</Words>
  <Characters>2907</Characters>
  <Application>Microsoft Office Word</Application>
  <DocSecurity>0</DocSecurity>
  <Lines>24</Lines>
  <Paragraphs>6</Paragraphs>
  <ScaleCrop>false</ScaleCrop>
  <Company/>
  <LinksUpToDate>false</LinksUpToDate>
  <CharactersWithSpaces>3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56</cp:revision>
  <dcterms:created xsi:type="dcterms:W3CDTF">2020-11-10T16:15:00Z</dcterms:created>
  <dcterms:modified xsi:type="dcterms:W3CDTF">2020-11-17T16:40:00Z</dcterms:modified>
</cp:coreProperties>
</file>